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4"/>
  </p:notesMasterIdLst>
  <p:handoutMasterIdLst>
    <p:handoutMasterId r:id="rId95"/>
  </p:handoutMasterIdLst>
  <p:sldIdLst>
    <p:sldId id="636" r:id="rId2"/>
    <p:sldId id="537" r:id="rId3"/>
    <p:sldId id="669" r:id="rId4"/>
    <p:sldId id="600" r:id="rId5"/>
    <p:sldId id="538" r:id="rId6"/>
    <p:sldId id="671" r:id="rId7"/>
    <p:sldId id="518" r:id="rId8"/>
    <p:sldId id="670" r:id="rId9"/>
    <p:sldId id="582" r:id="rId10"/>
    <p:sldId id="583" r:id="rId11"/>
    <p:sldId id="584" r:id="rId12"/>
    <p:sldId id="585" r:id="rId13"/>
    <p:sldId id="586" r:id="rId14"/>
    <p:sldId id="587" r:id="rId15"/>
    <p:sldId id="588" r:id="rId16"/>
    <p:sldId id="635" r:id="rId17"/>
    <p:sldId id="602" r:id="rId18"/>
    <p:sldId id="589" r:id="rId19"/>
    <p:sldId id="592" r:id="rId20"/>
    <p:sldId id="591" r:id="rId21"/>
    <p:sldId id="629" r:id="rId22"/>
    <p:sldId id="630" r:id="rId23"/>
    <p:sldId id="626" r:id="rId24"/>
    <p:sldId id="523" r:id="rId25"/>
    <p:sldId id="593" r:id="rId26"/>
    <p:sldId id="524" r:id="rId27"/>
    <p:sldId id="544" r:id="rId28"/>
    <p:sldId id="594" r:id="rId29"/>
    <p:sldId id="525" r:id="rId30"/>
    <p:sldId id="597" r:id="rId31"/>
    <p:sldId id="599" r:id="rId32"/>
    <p:sldId id="557" r:id="rId33"/>
    <p:sldId id="606" r:id="rId34"/>
    <p:sldId id="603" r:id="rId35"/>
    <p:sldId id="527" r:id="rId36"/>
    <p:sldId id="613" r:id="rId37"/>
    <p:sldId id="556" r:id="rId38"/>
    <p:sldId id="528" r:id="rId39"/>
    <p:sldId id="598" r:id="rId40"/>
    <p:sldId id="530" r:id="rId41"/>
    <p:sldId id="620" r:id="rId42"/>
    <p:sldId id="622" r:id="rId43"/>
    <p:sldId id="623" r:id="rId44"/>
    <p:sldId id="624" r:id="rId45"/>
    <p:sldId id="625" r:id="rId46"/>
    <p:sldId id="618" r:id="rId47"/>
    <p:sldId id="533" r:id="rId48"/>
    <p:sldId id="558" r:id="rId49"/>
    <p:sldId id="534" r:id="rId50"/>
    <p:sldId id="607" r:id="rId51"/>
    <p:sldId id="535" r:id="rId52"/>
    <p:sldId id="611" r:id="rId53"/>
    <p:sldId id="541" r:id="rId54"/>
    <p:sldId id="559" r:id="rId55"/>
    <p:sldId id="542" r:id="rId56"/>
    <p:sldId id="610" r:id="rId57"/>
    <p:sldId id="575" r:id="rId58"/>
    <p:sldId id="590" r:id="rId59"/>
    <p:sldId id="614" r:id="rId60"/>
    <p:sldId id="632" r:id="rId61"/>
    <p:sldId id="634" r:id="rId62"/>
    <p:sldId id="638" r:id="rId63"/>
    <p:sldId id="639" r:id="rId64"/>
    <p:sldId id="640" r:id="rId65"/>
    <p:sldId id="641" r:id="rId66"/>
    <p:sldId id="642" r:id="rId67"/>
    <p:sldId id="643" r:id="rId68"/>
    <p:sldId id="644" r:id="rId69"/>
    <p:sldId id="645" r:id="rId70"/>
    <p:sldId id="646" r:id="rId71"/>
    <p:sldId id="647" r:id="rId72"/>
    <p:sldId id="648" r:id="rId73"/>
    <p:sldId id="649" r:id="rId74"/>
    <p:sldId id="650" r:id="rId75"/>
    <p:sldId id="651" r:id="rId76"/>
    <p:sldId id="652" r:id="rId77"/>
    <p:sldId id="653" r:id="rId78"/>
    <p:sldId id="668" r:id="rId79"/>
    <p:sldId id="654" r:id="rId80"/>
    <p:sldId id="655" r:id="rId81"/>
    <p:sldId id="656" r:id="rId82"/>
    <p:sldId id="657" r:id="rId83"/>
    <p:sldId id="658" r:id="rId84"/>
    <p:sldId id="659" r:id="rId85"/>
    <p:sldId id="660" r:id="rId86"/>
    <p:sldId id="661" r:id="rId87"/>
    <p:sldId id="662" r:id="rId88"/>
    <p:sldId id="663" r:id="rId89"/>
    <p:sldId id="664" r:id="rId90"/>
    <p:sldId id="665" r:id="rId91"/>
    <p:sldId id="666" r:id="rId92"/>
    <p:sldId id="667" r:id="rId93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>
        <p:scale>
          <a:sx n="110" d="100"/>
          <a:sy n="110" d="100"/>
        </p:scale>
        <p:origin x="658" y="-55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352401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IN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970752" y="8830536"/>
            <a:ext cx="3037988" cy="464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7467" tIns="23733" rIns="47467" bIns="23733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385665" indent="-148333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593331" indent="-118666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830664" indent="-118666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1067996" indent="-118666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1305329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1542661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1779994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2017326" indent="-118666" defTabSz="2373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fld id="{E19E056F-7FE7-4B03-AA79-64F5A9DC758E}" type="slidenum">
              <a:rPr lang="en-IN" smtClean="0"/>
              <a:pPr/>
              <a:t>1</a:t>
            </a:fld>
            <a:endParaRPr lang="en-I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0"/>
            <a:ext cx="6477000" cy="914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6248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10" name="object 5"/>
          <p:cNvSpPr>
            <a:spLocks noChangeArrowheads="1"/>
          </p:cNvSpPr>
          <p:nvPr userDrawn="1"/>
        </p:nvSpPr>
        <p:spPr bwMode="auto">
          <a:xfrm>
            <a:off x="152400" y="128233"/>
            <a:ext cx="708025" cy="709613"/>
          </a:xfrm>
          <a:prstGeom prst="rect">
            <a:avLst/>
          </a:prstGeom>
          <a:blipFill dpi="0" rotWithShape="1">
            <a:blip r:embed="rId17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11" name="object 8"/>
          <p:cNvSpPr txBox="1"/>
          <p:nvPr userDrawn="1"/>
        </p:nvSpPr>
        <p:spPr>
          <a:xfrm>
            <a:off x="969962" y="264758"/>
            <a:ext cx="1371600" cy="492125"/>
          </a:xfrm>
          <a:prstGeom prst="rect">
            <a:avLst/>
          </a:prstGeom>
        </p:spPr>
        <p:txBody>
          <a:bodyPr lIns="0" tIns="17145" rIns="0" bIns="0">
            <a:spAutoFit/>
          </a:bodyPr>
          <a:lstStyle/>
          <a:p>
            <a:pPr marL="12700" eaLnBrk="1" fontAlgn="auto" hangingPunct="1">
              <a:lnSpc>
                <a:spcPts val="1785"/>
              </a:lnSpc>
              <a:spcBef>
                <a:spcPts val="135"/>
              </a:spcBef>
              <a:spcAft>
                <a:spcPts val="0"/>
              </a:spcAft>
              <a:defRPr/>
            </a:pPr>
            <a:r>
              <a:rPr lang="en-IN" sz="1600" b="1" spc="5" dirty="0">
                <a:solidFill>
                  <a:srgbClr val="231F20"/>
                </a:solidFill>
                <a:latin typeface="Helvetica-Bold"/>
                <a:ea typeface="+mn-ea"/>
                <a:cs typeface="Helvetica-Bold"/>
              </a:rPr>
              <a:t>RV College of</a:t>
            </a:r>
          </a:p>
          <a:p>
            <a:pPr marL="12700" eaLnBrk="1" fontAlgn="auto" hangingPunct="1">
              <a:lnSpc>
                <a:spcPts val="1785"/>
              </a:lnSpc>
              <a:spcBef>
                <a:spcPts val="135"/>
              </a:spcBef>
              <a:spcAft>
                <a:spcPts val="0"/>
              </a:spcAft>
              <a:defRPr/>
            </a:pPr>
            <a:r>
              <a:rPr lang="en-IN" sz="1600" b="1" spc="5" dirty="0">
                <a:solidFill>
                  <a:srgbClr val="231F20"/>
                </a:solidFill>
                <a:latin typeface="Helvetica-Bold"/>
                <a:ea typeface="+mn-ea"/>
                <a:cs typeface="Helvetica-Bold"/>
              </a:rPr>
              <a:t>Engineering </a:t>
            </a:r>
            <a:endParaRPr sz="1600" dirty="0">
              <a:latin typeface="Helvetica-Bold"/>
              <a:ea typeface="+mn-ea"/>
              <a:cs typeface="Helvetica-Bold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1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4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30.emf"/><Relationship Id="rId7" Type="http://schemas.openxmlformats.org/officeDocument/2006/relationships/image" Target="../media/image32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8.png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7" Type="http://schemas.openxmlformats.org/officeDocument/2006/relationships/image" Target="../media/image46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4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51.png"/><Relationship Id="rId7" Type="http://schemas.openxmlformats.org/officeDocument/2006/relationships/image" Target="../media/image45.emf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44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6.bin"/><Relationship Id="rId9" Type="http://schemas.openxmlformats.org/officeDocument/2006/relationships/image" Target="../media/image4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60.bin"/><Relationship Id="rId9" Type="http://schemas.openxmlformats.org/officeDocument/2006/relationships/image" Target="../media/image46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6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7" Type="http://schemas.openxmlformats.org/officeDocument/2006/relationships/image" Target="../media/image56.emf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65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4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emf"/><Relationship Id="rId4" Type="http://schemas.openxmlformats.org/officeDocument/2006/relationships/image" Target="../media/image70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68.bin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69.bin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tif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70.bin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image" Target="../media/image80.wmf"/><Relationship Id="rId7" Type="http://schemas.openxmlformats.org/officeDocument/2006/relationships/image" Target="../media/image82.e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4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73.bin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604" y="9627"/>
            <a:ext cx="9144000" cy="6858000"/>
          </a:xfrm>
          <a:prstGeom prst="rect">
            <a:avLst/>
          </a:prstGeom>
          <a:solidFill>
            <a:schemeClr val="lt1">
              <a:alpha val="99000"/>
            </a:schemeClr>
          </a:solidFill>
          <a:ln w="76200">
            <a:solidFill>
              <a:srgbClr val="005893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46570" tIns="23285" rIns="46570" bIns="23285" anchor="ctr"/>
          <a:lstStyle/>
          <a:p>
            <a:pPr algn="ctr">
              <a:defRPr/>
            </a:pPr>
            <a:endParaRPr lang="en-IN" dirty="0">
              <a:solidFill>
                <a:srgbClr val="FFFFFF"/>
              </a:solidFill>
            </a:endParaRPr>
          </a:p>
        </p:txBody>
      </p:sp>
      <p:sp>
        <p:nvSpPr>
          <p:cNvPr id="7171" name="object 3"/>
          <p:cNvSpPr>
            <a:spLocks/>
          </p:cNvSpPr>
          <p:nvPr/>
        </p:nvSpPr>
        <p:spPr bwMode="auto">
          <a:xfrm>
            <a:off x="-2888" y="9626"/>
            <a:ext cx="4265130" cy="3927659"/>
          </a:xfrm>
          <a:custGeom>
            <a:avLst/>
            <a:gdLst>
              <a:gd name="T0" fmla="*/ 120196462 w 7436484"/>
              <a:gd name="T1" fmla="*/ 0 h 5134610"/>
              <a:gd name="T2" fmla="*/ 0 w 7436484"/>
              <a:gd name="T3" fmla="*/ 0 h 5134610"/>
              <a:gd name="T4" fmla="*/ 0 w 7436484"/>
              <a:gd name="T5" fmla="*/ 83363711 h 5134610"/>
              <a:gd name="T6" fmla="*/ 120196462 w 7436484"/>
              <a:gd name="T7" fmla="*/ 0 h 513461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36484" h="5134610">
                <a:moveTo>
                  <a:pt x="7435941" y="0"/>
                </a:moveTo>
                <a:lnTo>
                  <a:pt x="0" y="0"/>
                </a:lnTo>
                <a:lnTo>
                  <a:pt x="0" y="5134513"/>
                </a:lnTo>
                <a:lnTo>
                  <a:pt x="7435941" y="0"/>
                </a:lnTo>
                <a:close/>
              </a:path>
            </a:pathLst>
          </a:custGeom>
          <a:solidFill>
            <a:srgbClr val="00589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IN" dirty="0"/>
          </a:p>
        </p:txBody>
      </p:sp>
      <p:sp>
        <p:nvSpPr>
          <p:cNvPr id="7172" name="object 4"/>
          <p:cNvSpPr>
            <a:spLocks noChangeArrowheads="1"/>
          </p:cNvSpPr>
          <p:nvPr/>
        </p:nvSpPr>
        <p:spPr bwMode="auto">
          <a:xfrm>
            <a:off x="214448" y="252217"/>
            <a:ext cx="839740" cy="1116687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7173" name="object 5"/>
          <p:cNvSpPr>
            <a:spLocks noChangeArrowheads="1"/>
          </p:cNvSpPr>
          <p:nvPr/>
        </p:nvSpPr>
        <p:spPr bwMode="auto">
          <a:xfrm>
            <a:off x="2548825" y="810561"/>
            <a:ext cx="66428" cy="89528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6" name="object 6"/>
          <p:cNvSpPr txBox="1"/>
          <p:nvPr/>
        </p:nvSpPr>
        <p:spPr>
          <a:xfrm>
            <a:off x="1140834" y="437048"/>
            <a:ext cx="1732912" cy="943012"/>
          </a:xfrm>
          <a:prstGeom prst="rect">
            <a:avLst/>
          </a:prstGeom>
        </p:spPr>
        <p:txBody>
          <a:bodyPr lIns="0" tIns="6792" rIns="0" bIns="0">
            <a:spAutoFit/>
          </a:bodyPr>
          <a:lstStyle/>
          <a:p>
            <a:pPr marL="6468" eaLnBrk="1" hangingPunct="1">
              <a:lnSpc>
                <a:spcPts val="2391"/>
              </a:lnSpc>
              <a:spcBef>
                <a:spcPts val="53"/>
              </a:spcBef>
              <a:defRPr/>
            </a:pPr>
            <a:r>
              <a:rPr lang="en-IN" sz="2200" spc="-18" dirty="0">
                <a:solidFill>
                  <a:srgbClr val="FFFFFF"/>
                </a:solidFill>
                <a:latin typeface="Helvetica-Bold"/>
                <a:ea typeface="ＭＳ Ｐゴシック" charset="0"/>
                <a:cs typeface="Helvetica-Bold"/>
              </a:rPr>
              <a:t>RV College of </a:t>
            </a:r>
          </a:p>
          <a:p>
            <a:pPr marL="6468" eaLnBrk="1" hangingPunct="1">
              <a:lnSpc>
                <a:spcPts val="2391"/>
              </a:lnSpc>
              <a:spcBef>
                <a:spcPts val="53"/>
              </a:spcBef>
              <a:defRPr/>
            </a:pPr>
            <a:r>
              <a:rPr lang="en-IN" sz="2200" spc="-18" dirty="0">
                <a:solidFill>
                  <a:srgbClr val="FFFFFF"/>
                </a:solidFill>
                <a:latin typeface="Helvetica-Bold"/>
                <a:ea typeface="ＭＳ Ｐゴシック" charset="0"/>
                <a:cs typeface="Helvetica-Bold"/>
              </a:rPr>
              <a:t>Engineering</a:t>
            </a:r>
            <a:endParaRPr sz="2200" dirty="0">
              <a:latin typeface="Helvetica-Bold"/>
              <a:ea typeface="ＭＳ Ｐゴシック" charset="0"/>
              <a:cs typeface="Helvetica-Bold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330941" y="247405"/>
            <a:ext cx="1548790" cy="468196"/>
          </a:xfrm>
          <a:prstGeom prst="rect">
            <a:avLst/>
          </a:prstGeom>
        </p:spPr>
        <p:txBody>
          <a:bodyPr lIns="0" tIns="6468" rIns="0" bIns="0">
            <a:spAutoFit/>
          </a:bodyPr>
          <a:lstStyle/>
          <a:p>
            <a:pPr marL="6468" eaLnBrk="1" hangingPunct="1">
              <a:spcBef>
                <a:spcPts val="51"/>
              </a:spcBef>
              <a:defRPr/>
            </a:pPr>
            <a:r>
              <a:rPr sz="1500" i="1" spc="-3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Go, change </a:t>
            </a:r>
            <a:r>
              <a:rPr sz="1500" i="1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the</a:t>
            </a:r>
            <a:r>
              <a:rPr sz="1500" i="1" spc="-41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 </a:t>
            </a:r>
            <a:r>
              <a:rPr sz="1500" i="1" spc="-3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world</a:t>
            </a:r>
            <a:endParaRPr sz="1500" dirty="0">
              <a:latin typeface="Playfair Display"/>
              <a:ea typeface="ＭＳ Ｐゴシック" charset="0"/>
              <a:cs typeface="Playfair Display"/>
            </a:endParaRPr>
          </a:p>
        </p:txBody>
      </p:sp>
      <p:sp>
        <p:nvSpPr>
          <p:cNvPr id="7177" name="Title 3"/>
          <p:cNvSpPr txBox="1">
            <a:spLocks/>
          </p:cNvSpPr>
          <p:nvPr/>
        </p:nvSpPr>
        <p:spPr bwMode="auto">
          <a:xfrm>
            <a:off x="0" y="376401"/>
            <a:ext cx="4109890" cy="654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570" tIns="23285" rIns="46570" bIns="23285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/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en-IN" sz="15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 txBox="1">
            <a:spLocks noChangeArrowheads="1"/>
          </p:cNvSpPr>
          <p:nvPr/>
        </p:nvSpPr>
        <p:spPr>
          <a:xfrm>
            <a:off x="2436957" y="1368906"/>
            <a:ext cx="4344844" cy="6045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r>
              <a:rPr lang="en-US" sz="4000" dirty="0">
                <a:solidFill>
                  <a:srgbClr val="FF0000"/>
                </a:solidFill>
                <a:cs typeface="+mj-cs"/>
              </a:rPr>
              <a:t>UNIT -3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 txBox="1">
            <a:spLocks noChangeArrowheads="1"/>
          </p:cNvSpPr>
          <p:nvPr/>
        </p:nvSpPr>
        <p:spPr>
          <a:xfrm>
            <a:off x="2131355" y="3438627"/>
            <a:ext cx="4955246" cy="189537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Supervised Learning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Decision Tree Classifier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Model </a:t>
            </a:r>
            <a:r>
              <a:rPr lang="en-IN" sz="1800" dirty="0" err="1"/>
              <a:t>Overfitting</a:t>
            </a:r>
            <a:r>
              <a:rPr lang="en-IN" sz="1800" dirty="0"/>
              <a:t> 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IN" sz="1800" dirty="0"/>
              <a:t>Model Selection</a:t>
            </a:r>
            <a:endParaRPr lang="en-US" sz="1800" dirty="0">
              <a:solidFill>
                <a:srgbClr val="FF0000"/>
              </a:solidFill>
              <a:cs typeface="+mj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9085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56656" y="228600"/>
            <a:ext cx="6781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4763" y="304800"/>
            <a:ext cx="6019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01974" y="152400"/>
            <a:ext cx="5559425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34604" y="304800"/>
            <a:ext cx="5867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76200"/>
            <a:ext cx="6477000" cy="8382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286000"/>
            <a:ext cx="6858000" cy="1676400"/>
          </a:xfrm>
        </p:spPr>
        <p:txBody>
          <a:bodyPr/>
          <a:lstStyle/>
          <a:p>
            <a:pPr algn="ctr"/>
            <a:r>
              <a:rPr lang="en-IN" sz="3000" dirty="0">
                <a:solidFill>
                  <a:srgbClr val="FF0000"/>
                </a:solidFill>
              </a:rPr>
              <a:t>UNIT-3 Supervised Learning</a:t>
            </a:r>
            <a:br>
              <a:rPr lang="en-IN" sz="3000" dirty="0"/>
            </a:br>
            <a:r>
              <a:rPr lang="en-IN" sz="3000" dirty="0"/>
              <a:t> Basic Concepts, General Framework for Classification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152400"/>
            <a:ext cx="54610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152400"/>
            <a:ext cx="54610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19400" y="152400"/>
            <a:ext cx="58420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6070600" cy="533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152400"/>
            <a:ext cx="6705600" cy="7620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0" y="0"/>
            <a:ext cx="62230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146800" cy="7620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0"/>
            <a:ext cx="62484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0" y="76200"/>
            <a:ext cx="6477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5486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ch record is by characterized by a tuple (</a:t>
            </a:r>
            <a:r>
              <a:rPr lang="en-US" b="1" i="1" dirty="0" err="1">
                <a:latin typeface="Times New Roman" charset="0"/>
              </a:rPr>
              <a:t>x</a:t>
            </a:r>
            <a:r>
              <a:rPr lang="en-US" dirty="0" err="1"/>
              <a:t>,</a:t>
            </a:r>
            <a:r>
              <a:rPr lang="en-US" i="1" dirty="0" err="1">
                <a:latin typeface="Times New Roman" charset="0"/>
              </a:rPr>
              <a:t>y</a:t>
            </a:r>
            <a:r>
              <a:rPr lang="en-US" dirty="0"/>
              <a:t>), where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s the attribute set and </a:t>
            </a:r>
            <a:r>
              <a:rPr lang="en-US" i="1" dirty="0">
                <a:latin typeface="Times New Roman" charset="0"/>
              </a:rPr>
              <a:t>y </a:t>
            </a:r>
            <a:r>
              <a:rPr lang="en-US" dirty="0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b="1" i="1" dirty="0">
                <a:latin typeface="Times New Roman" charset="0"/>
              </a:rPr>
              <a:t>x</a:t>
            </a:r>
            <a:r>
              <a:rPr lang="en-US" dirty="0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i="1" dirty="0">
                <a:latin typeface="Times New Roman" charset="0"/>
              </a:rPr>
              <a:t>y</a:t>
            </a:r>
            <a:r>
              <a:rPr lang="en-US" dirty="0"/>
              <a:t>: class, response, dependent variable, output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Learn a model that maps each attribute set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nto one of the predefined class labels </a:t>
            </a:r>
            <a:r>
              <a:rPr lang="en-US" i="1" dirty="0">
                <a:latin typeface="Times New Roman" charset="0"/>
              </a:rPr>
              <a:t>y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9870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6375400" cy="7620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purer</a:t>
            </a:r>
            <a:r>
              <a:rPr lang="en-US" dirty="0"/>
              <a:t> class distribution are preferred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3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Gini index is used in decision tree algorithms such as CART, SLIQ, SPRINT</a:t>
                </a:r>
                <a:endParaRPr lang="en-US" sz="3200" dirty="0"/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17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69342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199" y="152400"/>
            <a:ext cx="6400801" cy="8382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87700" imgH="3048000" progId="Word.Document.8">
                  <p:embed/>
                </p:oleObj>
              </mc:Choice>
              <mc:Fallback>
                <p:oleObj name="Document" r:id="rId2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65932" imgH="2548128" progId="Word.Document.8">
                  <p:embed/>
                </p:oleObj>
              </mc:Choice>
              <mc:Fallback>
                <p:oleObj name="Document" r:id="rId4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228600"/>
            <a:ext cx="6781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0"/>
            <a:ext cx="5943600" cy="9144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ategorical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4000500" progId="Word.Document.8">
                  <p:embed/>
                </p:oleObj>
              </mc:Choice>
              <mc:Fallback>
                <p:oleObj name="Document" r:id="rId2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10300" imgH="3187700" progId="Word.Document.8">
                  <p:embed/>
                </p:oleObj>
              </mc:Choice>
              <mc:Fallback>
                <p:oleObj name="Document" r:id="rId6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95600" y="152400"/>
            <a:ext cx="5765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76900" imgH="5778500" progId="Word.Document.8">
                  <p:embed/>
                </p:oleObj>
              </mc:Choice>
              <mc:Fallback>
                <p:oleObj name="Document" r:id="rId3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63246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400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152400"/>
            <a:ext cx="62484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400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Linearly scan these values, each time updating the count matrix and computing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hoose the split position that has the least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400799" cy="8382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ntinuous Attributes: Computing </a:t>
            </a:r>
            <a:r>
              <a:rPr lang="en-US" sz="2800" dirty="0" err="1">
                <a:cs typeface="+mj-cs"/>
              </a:rPr>
              <a:t>Gini</a:t>
            </a:r>
            <a:r>
              <a:rPr lang="en-US" sz="2800" dirty="0">
                <a:cs typeface="+mj-cs"/>
              </a:rPr>
              <a:t>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6146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Computing Information Gain After Splitting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6400800" cy="685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General Approach for Building Classification Model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3000" dirty="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19600" y="152400"/>
            <a:ext cx="2895600" cy="5334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4086" y="152400"/>
            <a:ext cx="3897313" cy="5334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5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0" y="152400"/>
            <a:ext cx="60198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cs typeface="+mj-cs"/>
              </a:rPr>
              <a:t>Measure of Impurity: Classification Error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62484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6248400" cy="9906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isclassification Error </a:t>
            </a:r>
            <a:r>
              <a:rPr lang="en-US" dirty="0" err="1">
                <a:cs typeface="+mj-cs"/>
              </a:rPr>
              <a:t>v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0"/>
            <a:ext cx="6248400" cy="9906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isclassification Error </a:t>
            </a:r>
            <a:r>
              <a:rPr lang="en-US" dirty="0" err="1">
                <a:cs typeface="+mj-cs"/>
              </a:rPr>
              <a:t>v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Gini</a:t>
            </a:r>
            <a:r>
              <a:rPr lang="en-US" dirty="0">
                <a:cs typeface="+mj-cs"/>
              </a:rPr>
              <a:t>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76600" imgH="2552700" progId="Word.Document.8">
                  <p:embed/>
                </p:oleObj>
              </mc:Choice>
              <mc:Fallback>
                <p:oleObj name="Document" r:id="rId6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0"/>
            <a:ext cx="6019800" cy="9144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8</a:t>
            </a:fld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0" y="31750"/>
            <a:ext cx="5994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6400800" cy="685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General Approach for Building Classification Model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CE0B6F9-D719-EC6A-FE23-B7B2D5D8D4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2819400"/>
            <a:ext cx="4267200" cy="6800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FECA74D-2821-FB41-B994-7669D4DE22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1219200"/>
            <a:ext cx="4201391" cy="134200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E25EB67-453C-C5F9-B812-867F1742C5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9527" y="3670591"/>
            <a:ext cx="3733800" cy="8382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C938C54-0993-88A9-A3FE-9962551AED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000" y="4558148"/>
            <a:ext cx="7458075" cy="80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2057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2362200" y="31750"/>
            <a:ext cx="50292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r>
              <a:rPr lang="en-US" kern="0" dirty="0">
                <a:cs typeface="+mj-cs"/>
              </a:rPr>
              <a:t>Handling interac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X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2331811"/>
            <a:ext cx="8229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 dirty="0"/>
          </a:p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dirty="0">
                <a:solidFill>
                  <a:srgbClr val="FF0000"/>
                </a:solidFill>
                <a:latin typeface="+mj-lt"/>
                <a:ea typeface="ＭＳ Ｐゴシック" charset="0"/>
                <a:cs typeface="ＭＳ Ｐゴシック" charset="0"/>
              </a:rPr>
              <a:t>UNIT-3: Model </a:t>
            </a:r>
            <a:r>
              <a:rPr lang="en-US" altLang="en-US" sz="3200" dirty="0" err="1">
                <a:solidFill>
                  <a:srgbClr val="FF0000"/>
                </a:solidFill>
                <a:latin typeface="+mj-lt"/>
                <a:ea typeface="ＭＳ Ｐゴシック" charset="0"/>
                <a:cs typeface="ＭＳ Ｐゴシック" charset="0"/>
              </a:rPr>
              <a:t>Overfitting</a:t>
            </a:r>
            <a:endParaRPr lang="en-US" altLang="en-US" sz="3200" dirty="0">
              <a:solidFill>
                <a:srgbClr val="FF0000"/>
              </a:solidFill>
              <a:latin typeface="+mj-lt"/>
              <a:ea typeface="ＭＳ Ｐゴシック" charset="0"/>
              <a:cs typeface="ＭＳ Ｐゴシック" charset="0"/>
            </a:endParaRPr>
          </a:p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>
                <a:schemeClr val="folHlink"/>
              </a:buClr>
              <a:buSzPct val="60000"/>
              <a:buNone/>
            </a:pPr>
            <a:r>
              <a:rPr lang="en-IN" sz="3200" dirty="0">
                <a:latin typeface="+mj-lt"/>
                <a:ea typeface="ＭＳ Ｐゴシック" charset="0"/>
                <a:cs typeface="ＭＳ Ｐゴシック" charset="0"/>
              </a:rPr>
              <a:t>Reasons for Model </a:t>
            </a:r>
            <a:r>
              <a:rPr lang="en-IN" sz="3200" dirty="0" err="1">
                <a:latin typeface="+mj-lt"/>
                <a:ea typeface="ＭＳ Ｐゴシック" charset="0"/>
                <a:cs typeface="ＭＳ Ｐゴシック" charset="0"/>
              </a:rPr>
              <a:t>Overfitting</a:t>
            </a:r>
            <a:endParaRPr lang="en-IN" sz="3200" dirty="0">
              <a:latin typeface="+mj-lt"/>
              <a:ea typeface="ＭＳ Ｐゴシック" charset="0"/>
              <a:cs typeface="ＭＳ Ｐゴシック" charset="0"/>
            </a:endParaRP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40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481013"/>
          </a:xfrm>
        </p:spPr>
        <p:txBody>
          <a:bodyPr/>
          <a:lstStyle/>
          <a:p>
            <a:r>
              <a:rPr lang="en-US" altLang="en-US" dirty="0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600" b="1" dirty="0"/>
              <a:t>Training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rrors committed on the training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Test errors</a:t>
            </a:r>
            <a:r>
              <a:rPr lang="en-US" altLang="en-US" sz="1400" dirty="0"/>
              <a:t>:  </a:t>
            </a:r>
            <a:r>
              <a:rPr lang="en-US" altLang="en-US" sz="1200" dirty="0"/>
              <a:t>Errors committed on the test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Generalization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0542"/>
              </p:ext>
            </p:extLst>
          </p:nvPr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557213"/>
          </a:xfrm>
        </p:spPr>
        <p:txBody>
          <a:bodyPr/>
          <a:lstStyle/>
          <a:p>
            <a:r>
              <a:rPr lang="en-US" altLang="en-US" dirty="0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557213"/>
          </a:xfrm>
        </p:spPr>
        <p:txBody>
          <a:bodyPr/>
          <a:lstStyle/>
          <a:p>
            <a:r>
              <a:rPr lang="en-US" altLang="en-US" sz="2400" dirty="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633413"/>
          </a:xfrm>
        </p:spPr>
        <p:txBody>
          <a:bodyPr/>
          <a:lstStyle/>
          <a:p>
            <a:r>
              <a:rPr lang="en-US" altLang="en-US" sz="2400" dirty="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65532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152400"/>
            <a:ext cx="6629400" cy="9144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08300" imgH="647700" progId="Equation.3">
                  <p:embed/>
                </p:oleObj>
              </mc:Choice>
              <mc:Fallback>
                <p:oleObj name="Equation" r:id="rId2" imgW="29083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52400"/>
            <a:ext cx="5867400" cy="7620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68600" imgH="228600" progId="Equation.3">
                  <p:embed/>
                </p:oleObj>
              </mc:Choice>
              <mc:Fallback>
                <p:oleObj name="Equation" r:id="rId2" imgW="276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0" y="152400"/>
            <a:ext cx="6096000" cy="8382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52400"/>
            <a:ext cx="5943600" cy="762000"/>
          </a:xfrm>
        </p:spPr>
        <p:txBody>
          <a:bodyPr/>
          <a:lstStyle/>
          <a:p>
            <a:pPr algn="ctr"/>
            <a:r>
              <a:rPr lang="en-US" altLang="en-US" dirty="0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6477000" cy="685800"/>
          </a:xfrm>
        </p:spPr>
        <p:txBody>
          <a:bodyPr/>
          <a:lstStyle/>
          <a:p>
            <a:pPr algn="ctr"/>
            <a:r>
              <a:rPr lang="en-US" altLang="en-US" dirty="0"/>
              <a:t>Notes on </a:t>
            </a:r>
            <a:r>
              <a:rPr lang="en-US" altLang="en-US" dirty="0" err="1"/>
              <a:t>Overfitting</a:t>
            </a:r>
            <a:endParaRPr lang="en-US" altLang="en-US" dirty="0"/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7772400" cy="2743200"/>
          </a:xfrm>
        </p:spPr>
        <p:txBody>
          <a:bodyPr/>
          <a:lstStyle/>
          <a:p>
            <a:pPr marL="0" indent="0"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IN" sz="3200" b="1" dirty="0">
                <a:solidFill>
                  <a:srgbClr val="FF0000"/>
                </a:solidFill>
                <a:latin typeface="+mj-lt"/>
              </a:rPr>
              <a:t>UNIT-3 : Model Selection </a:t>
            </a:r>
          </a:p>
          <a:p>
            <a:pPr marL="0" indent="0"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IN" sz="3200" b="1" dirty="0">
                <a:latin typeface="+mj-lt"/>
              </a:rPr>
              <a:t>Using a Validation Set, Incorporating Model Complexity, Estimating Statistical Bounds, Model Selection for Decision Trees, Model Evalu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876ADD-85D9-4CF9-A35B-123309FF4FEE}" type="slidenum">
              <a:rPr lang="en-US" smtClean="0"/>
              <a:pPr>
                <a:defRPr/>
              </a:pPr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27171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633413"/>
          </a:xfrm>
        </p:spPr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11162" y="1143000"/>
            <a:ext cx="8428037" cy="5181600"/>
          </a:xfrm>
        </p:spPr>
        <p:txBody>
          <a:bodyPr/>
          <a:lstStyle/>
          <a:p>
            <a:pPr marL="0" indent="0" algn="ctr">
              <a:buNone/>
            </a:pPr>
            <a:r>
              <a:rPr lang="en-IN" sz="3000" b="1" dirty="0">
                <a:solidFill>
                  <a:srgbClr val="FF0000"/>
                </a:solidFill>
                <a:latin typeface="+mj-lt"/>
                <a:cs typeface="+mj-cs"/>
              </a:rPr>
              <a:t>UNIT-3 : Decision Tree Classifier</a:t>
            </a:r>
          </a:p>
          <a:p>
            <a:pPr marL="0" indent="0">
              <a:buNone/>
            </a:pPr>
            <a:r>
              <a:rPr lang="en-IN" sz="3000" b="1" dirty="0">
                <a:latin typeface="+mj-lt"/>
                <a:cs typeface="+mj-cs"/>
              </a:rPr>
              <a:t>A Basic Algorithm to Build a Decision Tree, Methods for Expressing Attribute Test Conditions, Measures for Selecting an Attribute Test Condition, Algorithm for Decision Tree Induction, Characteristics of Decision Tree Classifiers, 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0642267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5994400" cy="762000"/>
          </a:xfrm>
        </p:spPr>
        <p:txBody>
          <a:bodyPr/>
          <a:lstStyle/>
          <a:p>
            <a:pPr algn="ctr"/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6070600" cy="53340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Model Selection:</a:t>
            </a:r>
            <a:br>
              <a:rPr lang="en-US" altLang="en-US" sz="2400" dirty="0">
                <a:solidFill>
                  <a:srgbClr val="000000"/>
                </a:solidFill>
              </a:rPr>
            </a:br>
            <a:r>
              <a:rPr lang="en-US" altLang="en-US" sz="2400" dirty="0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201958"/>
            <a:ext cx="7010400" cy="636242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Estimating the Complexity of 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48984" imgH="3473196" progId="Visio.Drawing.6">
                  <p:embed/>
                </p:oleObj>
              </mc:Choice>
              <mc:Fallback>
                <p:oleObj name="VISIO" r:id="rId2" imgW="6348984" imgH="34731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168400" imgH="2057400" progId="Excel.Sheet.8">
                  <p:embed/>
                </p:oleObj>
              </mc:Choice>
              <mc:Fallback>
                <p:oleObj name="Worksheet" r:id="rId4" imgW="1168400" imgH="2057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168400" imgH="2057400" progId="Excel.Sheet.8">
                  <p:embed/>
                </p:oleObj>
              </mc:Choice>
              <mc:Fallback>
                <p:oleObj name="Worksheet" r:id="rId6" imgW="1168400" imgH="2057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9544" imgH="2395148" progId="Visio.Drawing.6">
                  <p:embed/>
                </p:oleObj>
              </mc:Choice>
              <mc:Fallback>
                <p:oleObj name="VISIO" r:id="rId2" imgW="4689544" imgH="23951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6477000" cy="685800"/>
          </a:xfrm>
        </p:spPr>
        <p:txBody>
          <a:bodyPr/>
          <a:lstStyle/>
          <a:p>
            <a:r>
              <a:rPr lang="en-US" altLang="en-US" dirty="0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91700" imgH="7327900" progId="Visio.Drawing.6">
                  <p:embed/>
                </p:oleObj>
              </mc:Choice>
              <mc:Fallback>
                <p:oleObj name="Visio" r:id="rId2" imgW="9791700" imgH="7327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4044" y="152400"/>
            <a:ext cx="5695156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 V College of Engineeri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0" y="128587"/>
            <a:ext cx="5232400" cy="557213"/>
          </a:xfrm>
        </p:spPr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0" y="0"/>
            <a:ext cx="6477000" cy="685800"/>
          </a:xfrm>
        </p:spPr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727</TotalTime>
  <Pages>3</Pages>
  <Words>4570</Words>
  <Application>Microsoft Office PowerPoint</Application>
  <PresentationFormat>On-screen Show (4:3)</PresentationFormat>
  <Paragraphs>931</Paragraphs>
  <Slides>92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2</vt:i4>
      </vt:variant>
    </vt:vector>
  </HeadingPairs>
  <TitlesOfParts>
    <vt:vector size="107" baseType="lpstr">
      <vt:lpstr>Arial</vt:lpstr>
      <vt:lpstr>Calibri</vt:lpstr>
      <vt:lpstr>Cambria Math</vt:lpstr>
      <vt:lpstr>Helvetica-Bold</vt:lpstr>
      <vt:lpstr>Monotype Sorts</vt:lpstr>
      <vt:lpstr>Playfair Display</vt:lpstr>
      <vt:lpstr>Tahoma</vt:lpstr>
      <vt:lpstr>Times New Roman</vt:lpstr>
      <vt:lpstr>Wingdings</vt:lpstr>
      <vt:lpstr>LC.BRev.FY97</vt:lpstr>
      <vt:lpstr>Document</vt:lpstr>
      <vt:lpstr>Visio</vt:lpstr>
      <vt:lpstr>Equation</vt:lpstr>
      <vt:lpstr>VISIO</vt:lpstr>
      <vt:lpstr>Worksheet</vt:lpstr>
      <vt:lpstr>PowerPoint Presentation</vt:lpstr>
      <vt:lpstr>UNIT-3 Supervised Learning  Basic Concepts, General Framework for Classification</vt:lpstr>
      <vt:lpstr>Classification: Definition</vt:lpstr>
      <vt:lpstr>Examples of Classification Task</vt:lpstr>
      <vt:lpstr>General Approach for Building Classification Model</vt:lpstr>
      <vt:lpstr>General Approach for Building Classification Model</vt:lpstr>
      <vt:lpstr>Classification Techniques</vt:lpstr>
      <vt:lpstr>PowerPoint Presentation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PowerPoint Presentation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PowerPoint Presentation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Soumya A</cp:lastModifiedBy>
  <cp:revision>85</cp:revision>
  <cp:lastPrinted>2019-08-23T17:53:06Z</cp:lastPrinted>
  <dcterms:created xsi:type="dcterms:W3CDTF">2018-02-14T20:41:00Z</dcterms:created>
  <dcterms:modified xsi:type="dcterms:W3CDTF">2023-12-15T06:01:50Z</dcterms:modified>
</cp:coreProperties>
</file>